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7DCB" w:rsidRDefault="003B6D33" w:rsidP="001E192C">
      <w:pPr>
        <w:jc w:val="center"/>
        <w:rPr>
          <w:lang w:val="en-US"/>
        </w:rPr>
      </w:pPr>
      <w:r>
        <w:rPr>
          <w:lang w:val="en-US"/>
        </w:rPr>
        <w:t>Prom</w:t>
      </w:r>
      <w:r w:rsidR="001E192C">
        <w:rPr>
          <w:lang w:val="en-US"/>
        </w:rPr>
        <w:t>eets Hybrid-SPA architecture.</w:t>
      </w:r>
      <w:bookmarkStart w:id="0" w:name="_GoBack"/>
      <w:bookmarkEnd w:id="0"/>
    </w:p>
    <w:p w:rsidR="00477DCB" w:rsidRDefault="00B628D0" w:rsidP="00477DCB">
      <w:pPr>
        <w:jc w:val="center"/>
        <w:rPr>
          <w:lang w:val="en-US"/>
        </w:rPr>
      </w:pPr>
      <w:r>
        <w:object w:dxaOrig="8011" w:dyaOrig="15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5pt;height:458.6pt" o:ole="">
            <v:imagedata r:id="rId8" o:title=""/>
          </v:shape>
          <o:OLEObject Type="Embed" ProgID="Visio.Drawing.15" ShapeID="_x0000_i1025" DrawAspect="Content" ObjectID="_1518464801" r:id="rId9"/>
        </w:object>
      </w:r>
    </w:p>
    <w:p w:rsidR="0045074E" w:rsidRDefault="00477DCB" w:rsidP="00351507">
      <w:pPr>
        <w:pStyle w:val="a6"/>
        <w:numPr>
          <w:ilvl w:val="0"/>
          <w:numId w:val="1"/>
        </w:numPr>
      </w:pPr>
      <w:r w:rsidRPr="00477DCB">
        <w:t>../</w:t>
      </w:r>
      <w:r w:rsidRPr="00351507">
        <w:rPr>
          <w:lang w:val="en-US"/>
        </w:rPr>
        <w:t>WEB</w:t>
      </w:r>
      <w:r w:rsidRPr="00477DCB">
        <w:t>-</w:t>
      </w:r>
      <w:r w:rsidRPr="00351507">
        <w:rPr>
          <w:lang w:val="en-US"/>
        </w:rPr>
        <w:t>INF</w:t>
      </w:r>
      <w:r w:rsidRPr="00477DCB">
        <w:t>/</w:t>
      </w:r>
      <w:r w:rsidRPr="00351507">
        <w:rPr>
          <w:lang w:val="en-US"/>
        </w:rPr>
        <w:t>tiles</w:t>
      </w:r>
      <w:r w:rsidRPr="00477DCB">
        <w:t>.</w:t>
      </w:r>
      <w:r w:rsidRPr="00351507">
        <w:rPr>
          <w:lang w:val="en-US"/>
        </w:rPr>
        <w:t>xml</w:t>
      </w:r>
      <w:r w:rsidRPr="00477DCB">
        <w:t xml:space="preserve"> – </w:t>
      </w:r>
      <w:r>
        <w:t>конфигурирование шаблонов.</w:t>
      </w:r>
    </w:p>
    <w:p w:rsidR="00477DCB" w:rsidRDefault="00477DCB" w:rsidP="00351507">
      <w:pPr>
        <w:pStyle w:val="a6"/>
        <w:numPr>
          <w:ilvl w:val="0"/>
          <w:numId w:val="1"/>
        </w:numPr>
      </w:pPr>
      <w:r w:rsidRPr="00477DCB">
        <w:t>../</w:t>
      </w:r>
      <w:r w:rsidRPr="00351507">
        <w:rPr>
          <w:lang w:val="en-US"/>
        </w:rPr>
        <w:t>WEB</w:t>
      </w:r>
      <w:r w:rsidRPr="00477DCB">
        <w:t>-</w:t>
      </w:r>
      <w:r w:rsidRPr="00351507">
        <w:rPr>
          <w:lang w:val="en-US"/>
        </w:rPr>
        <w:t>INF</w:t>
      </w:r>
      <w:r w:rsidRPr="00477DCB">
        <w:t>/</w:t>
      </w:r>
      <w:r w:rsidRPr="00351507">
        <w:rPr>
          <w:lang w:val="en-US"/>
        </w:rPr>
        <w:t>views</w:t>
      </w:r>
      <w:r w:rsidRPr="00477DCB">
        <w:t>/</w:t>
      </w:r>
      <w:r w:rsidRPr="00351507">
        <w:rPr>
          <w:lang w:val="en-US"/>
        </w:rPr>
        <w:t>tiles</w:t>
      </w:r>
      <w:r w:rsidRPr="00477DCB">
        <w:t xml:space="preserve">/* - </w:t>
      </w:r>
      <w:r>
        <w:t>базовые</w:t>
      </w:r>
      <w:r w:rsidRPr="00477DCB">
        <w:t xml:space="preserve"> *.</w:t>
      </w:r>
      <w:r w:rsidRPr="00351507">
        <w:rPr>
          <w:lang w:val="en-US"/>
        </w:rPr>
        <w:t>jsp</w:t>
      </w:r>
      <w:r w:rsidRPr="00477DCB">
        <w:t xml:space="preserve"> </w:t>
      </w:r>
      <w:r>
        <w:t>странички.</w:t>
      </w:r>
    </w:p>
    <w:p w:rsidR="00477DCB" w:rsidRDefault="00477DCB" w:rsidP="00351507">
      <w:pPr>
        <w:pStyle w:val="a6"/>
        <w:numPr>
          <w:ilvl w:val="0"/>
          <w:numId w:val="1"/>
        </w:numPr>
      </w:pPr>
      <w:r w:rsidRPr="00477DCB">
        <w:t>../</w:t>
      </w:r>
      <w:r w:rsidRPr="00351507">
        <w:rPr>
          <w:lang w:val="en-US"/>
        </w:rPr>
        <w:t>WEB</w:t>
      </w:r>
      <w:r w:rsidRPr="00477DCB">
        <w:t>-</w:t>
      </w:r>
      <w:r w:rsidRPr="00351507">
        <w:rPr>
          <w:lang w:val="en-US"/>
        </w:rPr>
        <w:t>INF</w:t>
      </w:r>
      <w:r w:rsidRPr="00477DCB">
        <w:t>/</w:t>
      </w:r>
      <w:r w:rsidRPr="00351507">
        <w:rPr>
          <w:lang w:val="en-US"/>
        </w:rPr>
        <w:t>views</w:t>
      </w:r>
      <w:r w:rsidR="003C591D" w:rsidRPr="003C591D">
        <w:t>/*</w:t>
      </w:r>
      <w:r w:rsidRPr="00477DCB">
        <w:t xml:space="preserve"> – *.</w:t>
      </w:r>
      <w:r w:rsidRPr="00351507">
        <w:rPr>
          <w:lang w:val="en-US"/>
        </w:rPr>
        <w:t>jsp</w:t>
      </w:r>
      <w:r w:rsidRPr="00477DCB">
        <w:t xml:space="preserve"> </w:t>
      </w:r>
      <w:r>
        <w:t>странички сайта (</w:t>
      </w:r>
      <w:r w:rsidRPr="00351507">
        <w:rPr>
          <w:lang w:val="en-US"/>
        </w:rPr>
        <w:t>body</w:t>
      </w:r>
      <w:r w:rsidRPr="00477DCB">
        <w:t xml:space="preserve"> </w:t>
      </w:r>
      <w:r>
        <w:t xml:space="preserve">или </w:t>
      </w:r>
      <w:r w:rsidRPr="00351507">
        <w:rPr>
          <w:lang w:val="en-US"/>
        </w:rPr>
        <w:t>content</w:t>
      </w:r>
      <w:r>
        <w:t xml:space="preserve"> ), к которым предоставляется доступ через </w:t>
      </w:r>
      <w:r w:rsidRPr="00351507">
        <w:rPr>
          <w:lang w:val="en-US"/>
        </w:rPr>
        <w:t>Controller</w:t>
      </w:r>
      <w:r w:rsidRPr="00477DCB">
        <w:t xml:space="preserve">. </w:t>
      </w:r>
    </w:p>
    <w:p w:rsidR="00871634" w:rsidRDefault="00871634" w:rsidP="00351507">
      <w:pPr>
        <w:pStyle w:val="a6"/>
        <w:numPr>
          <w:ilvl w:val="0"/>
          <w:numId w:val="1"/>
        </w:numPr>
      </w:pPr>
      <w:r w:rsidRPr="00871634">
        <w:t>../</w:t>
      </w:r>
      <w:r w:rsidRPr="00351507">
        <w:rPr>
          <w:lang w:val="en-US"/>
        </w:rPr>
        <w:t>WEB</w:t>
      </w:r>
      <w:r w:rsidRPr="00871634">
        <w:t>-</w:t>
      </w:r>
      <w:r w:rsidRPr="00351507">
        <w:rPr>
          <w:lang w:val="en-US"/>
        </w:rPr>
        <w:t>INF</w:t>
      </w:r>
      <w:r w:rsidRPr="00871634">
        <w:t>/</w:t>
      </w:r>
      <w:r w:rsidRPr="00351507">
        <w:rPr>
          <w:lang w:val="en-US"/>
        </w:rPr>
        <w:t>resources</w:t>
      </w:r>
      <w:r w:rsidRPr="00871634">
        <w:t xml:space="preserve">/* - </w:t>
      </w:r>
      <w:r>
        <w:t>все необходимые ресурсы для страничек.</w:t>
      </w:r>
    </w:p>
    <w:p w:rsidR="00871634" w:rsidRDefault="00871634" w:rsidP="00351507">
      <w:pPr>
        <w:pStyle w:val="a6"/>
        <w:numPr>
          <w:ilvl w:val="0"/>
          <w:numId w:val="1"/>
        </w:numPr>
      </w:pPr>
      <w:r w:rsidRPr="00871634">
        <w:t>../</w:t>
      </w:r>
      <w:r w:rsidRPr="00351507">
        <w:rPr>
          <w:lang w:val="en-US"/>
        </w:rPr>
        <w:t>WEB</w:t>
      </w:r>
      <w:r w:rsidRPr="00871634">
        <w:t>-</w:t>
      </w:r>
      <w:r w:rsidRPr="00351507">
        <w:rPr>
          <w:lang w:val="en-US"/>
        </w:rPr>
        <w:t>INF</w:t>
      </w:r>
      <w:r w:rsidRPr="00871634">
        <w:t>/</w:t>
      </w:r>
      <w:r w:rsidRPr="00351507">
        <w:rPr>
          <w:lang w:val="en-US"/>
        </w:rPr>
        <w:t>resources</w:t>
      </w:r>
      <w:r w:rsidRPr="00871634">
        <w:t>/</w:t>
      </w:r>
      <w:r w:rsidRPr="00351507">
        <w:rPr>
          <w:lang w:val="en-US"/>
        </w:rPr>
        <w:t>templates</w:t>
      </w:r>
      <w:r w:rsidRPr="00871634">
        <w:t xml:space="preserve">/* - </w:t>
      </w:r>
      <w:r>
        <w:t xml:space="preserve">папки с шаблонами страничек для </w:t>
      </w:r>
      <w:r w:rsidR="003C591D">
        <w:t xml:space="preserve">динамического формирования контента </w:t>
      </w:r>
      <w:r>
        <w:t xml:space="preserve">через </w:t>
      </w:r>
      <w:r w:rsidRPr="00351507">
        <w:rPr>
          <w:lang w:val="en-US"/>
        </w:rPr>
        <w:t>angular</w:t>
      </w:r>
      <w:r w:rsidRPr="00871634">
        <w:t>.</w:t>
      </w:r>
      <w:r w:rsidR="003C591D">
        <w:t xml:space="preserve"> Каждая папка должна соответствовать </w:t>
      </w:r>
      <w:r w:rsidR="00351507">
        <w:t xml:space="preserve">страничке из </w:t>
      </w:r>
      <w:r w:rsidR="003C591D" w:rsidRPr="00477DCB">
        <w:t>../</w:t>
      </w:r>
      <w:r w:rsidR="003C591D" w:rsidRPr="00351507">
        <w:rPr>
          <w:lang w:val="en-US"/>
        </w:rPr>
        <w:t>WEB</w:t>
      </w:r>
      <w:r w:rsidR="003C591D" w:rsidRPr="00477DCB">
        <w:t>-</w:t>
      </w:r>
      <w:r w:rsidR="003C591D" w:rsidRPr="00351507">
        <w:rPr>
          <w:lang w:val="en-US"/>
        </w:rPr>
        <w:t>INF</w:t>
      </w:r>
      <w:r w:rsidR="003C591D" w:rsidRPr="00477DCB">
        <w:t>/</w:t>
      </w:r>
      <w:r w:rsidR="003C591D" w:rsidRPr="00351507">
        <w:rPr>
          <w:lang w:val="en-US"/>
        </w:rPr>
        <w:t>views</w:t>
      </w:r>
      <w:r w:rsidR="003C591D" w:rsidRPr="003C591D">
        <w:t>/*</w:t>
      </w:r>
      <w:r w:rsidR="003C591D">
        <w:t xml:space="preserve"> .</w:t>
      </w:r>
    </w:p>
    <w:p w:rsidR="003C591D" w:rsidRPr="00D86700" w:rsidRDefault="00351507" w:rsidP="00351507">
      <w:pPr>
        <w:pStyle w:val="a6"/>
        <w:numPr>
          <w:ilvl w:val="0"/>
          <w:numId w:val="1"/>
        </w:numPr>
      </w:pPr>
      <w:r>
        <w:t>Именование страничек в единственном числе (</w:t>
      </w:r>
      <w:r w:rsidRPr="00351507">
        <w:t>“/</w:t>
      </w:r>
      <w:r w:rsidRPr="00351507">
        <w:rPr>
          <w:lang w:val="en-US"/>
        </w:rPr>
        <w:t>group</w:t>
      </w:r>
      <w:r w:rsidRPr="00351507">
        <w:t>”,”/</w:t>
      </w:r>
      <w:r w:rsidRPr="00351507">
        <w:rPr>
          <w:lang w:val="en-US"/>
        </w:rPr>
        <w:t>meet</w:t>
      </w:r>
      <w:r w:rsidRPr="00351507">
        <w:t>”, “/</w:t>
      </w:r>
      <w:r w:rsidRPr="00351507">
        <w:rPr>
          <w:lang w:val="en-US"/>
        </w:rPr>
        <w:t>profile</w:t>
      </w:r>
      <w:r w:rsidRPr="00351507">
        <w:t xml:space="preserve">” </w:t>
      </w:r>
      <w:r>
        <w:t>)</w:t>
      </w:r>
      <w:r w:rsidR="00D86700">
        <w:t xml:space="preserve">. После название пути через слеш идет параметр (как правило </w:t>
      </w:r>
      <w:r w:rsidR="00D86700">
        <w:rPr>
          <w:lang w:val="en-US"/>
        </w:rPr>
        <w:t>id</w:t>
      </w:r>
      <w:r w:rsidR="00D86700">
        <w:t>)</w:t>
      </w:r>
      <w:r w:rsidR="00D86700" w:rsidRPr="00D86700">
        <w:t>.</w:t>
      </w:r>
      <w:r w:rsidR="00C15DE1">
        <w:t xml:space="preserve">Например: </w:t>
      </w:r>
      <w:r w:rsidR="00C15DE1" w:rsidRPr="00C15DE1">
        <w:t>“/</w:t>
      </w:r>
      <w:r w:rsidR="00C15DE1">
        <w:rPr>
          <w:lang w:val="en-US"/>
        </w:rPr>
        <w:t>group</w:t>
      </w:r>
      <w:r w:rsidR="00C15DE1" w:rsidRPr="00C15DE1">
        <w:t xml:space="preserve">/1” </w:t>
      </w:r>
      <w:r w:rsidR="00C15DE1">
        <w:t xml:space="preserve"> - значит мы должны попасть на страничку группы 1, если мы имеем к ней доступ.</w:t>
      </w:r>
    </w:p>
    <w:p w:rsidR="00D86700" w:rsidRDefault="00D86700" w:rsidP="00351507">
      <w:pPr>
        <w:pStyle w:val="a6"/>
        <w:numPr>
          <w:ilvl w:val="0"/>
          <w:numId w:val="1"/>
        </w:numPr>
      </w:pPr>
      <w:r w:rsidRPr="00D86700">
        <w:t>/</w:t>
      </w:r>
      <w:r>
        <w:rPr>
          <w:lang w:val="en-US"/>
        </w:rPr>
        <w:t>api</w:t>
      </w:r>
      <w:r w:rsidRPr="00D86700">
        <w:t>/</w:t>
      </w:r>
      <w:r>
        <w:rPr>
          <w:lang w:val="en-US"/>
        </w:rPr>
        <w:t>user</w:t>
      </w:r>
      <w:r w:rsidRPr="00D86700">
        <w:t xml:space="preserve"> – </w:t>
      </w:r>
      <w:r>
        <w:t>чтобы получить текущего авторизованного пользователя.</w:t>
      </w:r>
    </w:p>
    <w:p w:rsidR="00351507" w:rsidRPr="00351507" w:rsidRDefault="00351507" w:rsidP="00477DCB"/>
    <w:p w:rsidR="00477DCB" w:rsidRPr="00477DCB" w:rsidRDefault="00477DCB" w:rsidP="00477DCB"/>
    <w:sectPr w:rsidR="00477DCB" w:rsidRPr="00477D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0F5D" w:rsidRDefault="00420F5D" w:rsidP="00351507">
      <w:pPr>
        <w:spacing w:after="0" w:line="240" w:lineRule="auto"/>
      </w:pPr>
      <w:r>
        <w:separator/>
      </w:r>
    </w:p>
  </w:endnote>
  <w:endnote w:type="continuationSeparator" w:id="0">
    <w:p w:rsidR="00420F5D" w:rsidRDefault="00420F5D" w:rsidP="003515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0F5D" w:rsidRDefault="00420F5D" w:rsidP="00351507">
      <w:pPr>
        <w:spacing w:after="0" w:line="240" w:lineRule="auto"/>
      </w:pPr>
      <w:r>
        <w:separator/>
      </w:r>
    </w:p>
  </w:footnote>
  <w:footnote w:type="continuationSeparator" w:id="0">
    <w:p w:rsidR="00420F5D" w:rsidRDefault="00420F5D" w:rsidP="003515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17F6EB7"/>
    <w:multiLevelType w:val="hybridMultilevel"/>
    <w:tmpl w:val="6CA44C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192C"/>
    <w:rsid w:val="001E192C"/>
    <w:rsid w:val="00351507"/>
    <w:rsid w:val="003B6D33"/>
    <w:rsid w:val="003C591D"/>
    <w:rsid w:val="00414B19"/>
    <w:rsid w:val="00420F5D"/>
    <w:rsid w:val="0045074E"/>
    <w:rsid w:val="00477DCB"/>
    <w:rsid w:val="00871634"/>
    <w:rsid w:val="00B628D0"/>
    <w:rsid w:val="00C15DE1"/>
    <w:rsid w:val="00D867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6DA72A-E3F5-4882-A9FF-4C98F0523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351507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351507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351507"/>
    <w:rPr>
      <w:vertAlign w:val="superscript"/>
    </w:rPr>
  </w:style>
  <w:style w:type="paragraph" w:styleId="a6">
    <w:name w:val="List Paragraph"/>
    <w:basedOn w:val="a"/>
    <w:uiPriority w:val="34"/>
    <w:qFormat/>
    <w:rsid w:val="003515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B696B0-7D29-49F9-835B-0597B26F99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125</Words>
  <Characters>714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tsepin.vl@gmail.com</dc:creator>
  <cp:keywords/>
  <dc:description/>
  <cp:lastModifiedBy>zatsepin.vl@gmail.com</cp:lastModifiedBy>
  <cp:revision>8</cp:revision>
  <dcterms:created xsi:type="dcterms:W3CDTF">2016-03-02T19:04:00Z</dcterms:created>
  <dcterms:modified xsi:type="dcterms:W3CDTF">2016-03-02T20:00:00Z</dcterms:modified>
</cp:coreProperties>
</file>